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2A46" w:rsidRDefault="00D154E0">
      <w:r>
        <w:object w:dxaOrig="10849" w:dyaOrig="12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80.75pt" o:ole="">
            <v:imagedata r:id="rId6" o:title=""/>
          </v:shape>
          <o:OLEObject Type="Embed" ProgID="Visio.Drawing.15" ShapeID="_x0000_i1025" DrawAspect="Content" ObjectID="_1603721324" r:id="rId7"/>
        </w:object>
      </w:r>
      <w:bookmarkStart w:id="0" w:name="_GoBack"/>
      <w:bookmarkEnd w:id="0"/>
    </w:p>
    <w:p w:rsidR="0026414A" w:rsidRDefault="0026414A" w:rsidP="00736454">
      <w:pPr>
        <w:ind w:firstLineChars="600" w:firstLine="1260"/>
      </w:pPr>
      <w:r>
        <w:rPr>
          <w:noProof/>
        </w:rPr>
        <w:drawing>
          <wp:inline distT="0" distB="0" distL="0" distR="0" wp14:anchorId="0CADF6EB" wp14:editId="0C9B0107">
            <wp:extent cx="3793637" cy="26479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99454" cy="2652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641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768E4" w:rsidRDefault="004768E4" w:rsidP="00D154E0">
      <w:r>
        <w:separator/>
      </w:r>
    </w:p>
  </w:endnote>
  <w:endnote w:type="continuationSeparator" w:id="0">
    <w:p w:rsidR="004768E4" w:rsidRDefault="004768E4" w:rsidP="00D154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768E4" w:rsidRDefault="004768E4" w:rsidP="00D154E0">
      <w:r>
        <w:separator/>
      </w:r>
    </w:p>
  </w:footnote>
  <w:footnote w:type="continuationSeparator" w:id="0">
    <w:p w:rsidR="004768E4" w:rsidRDefault="004768E4" w:rsidP="00D154E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7420"/>
    <w:rsid w:val="000E7420"/>
    <w:rsid w:val="0026414A"/>
    <w:rsid w:val="002F2A46"/>
    <w:rsid w:val="004768E4"/>
    <w:rsid w:val="004A0CE0"/>
    <w:rsid w:val="00736454"/>
    <w:rsid w:val="0080433D"/>
    <w:rsid w:val="00AD6CA6"/>
    <w:rsid w:val="00D154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6470542-BBBF-42BD-89E6-31AAB0222E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154E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154E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154E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154E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</Pages>
  <Words>4</Words>
  <Characters>28</Characters>
  <Application>Microsoft Office Word</Application>
  <DocSecurity>0</DocSecurity>
  <Lines>1</Lines>
  <Paragraphs>1</Paragraphs>
  <ScaleCrop>false</ScaleCrop>
  <Company/>
  <LinksUpToDate>false</LinksUpToDate>
  <CharactersWithSpaces>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gJingwen</dc:creator>
  <cp:keywords/>
  <dc:description/>
  <cp:lastModifiedBy>JiangJingwen</cp:lastModifiedBy>
  <cp:revision>6</cp:revision>
  <dcterms:created xsi:type="dcterms:W3CDTF">2018-11-13T04:14:00Z</dcterms:created>
  <dcterms:modified xsi:type="dcterms:W3CDTF">2018-11-14T09:22:00Z</dcterms:modified>
</cp:coreProperties>
</file>